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4F3E5FB" w14:textId="77777777" w:rsidR="00C7046E" w:rsidRPr="00C7046E" w:rsidRDefault="00C7046E" w:rsidP="00C7046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Министерство образования Республики Беларусь</w:t>
      </w:r>
    </w:p>
    <w:p w14:paraId="2BCAA314" w14:textId="77777777" w:rsidR="00C7046E" w:rsidRPr="00C7046E" w:rsidRDefault="00C7046E" w:rsidP="00C7046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</w:p>
    <w:p w14:paraId="17DF0864" w14:textId="77777777" w:rsidR="00C7046E" w:rsidRPr="00C7046E" w:rsidRDefault="00C7046E" w:rsidP="00C7046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Учреждение образования</w:t>
      </w:r>
    </w:p>
    <w:p w14:paraId="62519ACD" w14:textId="77777777" w:rsidR="00C7046E" w:rsidRPr="00C7046E" w:rsidRDefault="00C7046E" w:rsidP="00C7046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БЕЛОРУССКИЙ ГОСУДАРСТВЕННЫЙ УНИВЕРСИТЕТ</w:t>
      </w:r>
    </w:p>
    <w:p w14:paraId="6FAC8655" w14:textId="77777777" w:rsidR="00C7046E" w:rsidRPr="00C7046E" w:rsidRDefault="00C7046E" w:rsidP="00C7046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ИНФОРМАТИКИ И РАДИОЭЛЕКТРОНИКИ</w:t>
      </w:r>
    </w:p>
    <w:p w14:paraId="48AA5F3E" w14:textId="77777777" w:rsidR="00C7046E" w:rsidRPr="00C7046E" w:rsidRDefault="00C7046E" w:rsidP="00C7046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</w:p>
    <w:p w14:paraId="4B14AACF" w14:textId="77777777" w:rsidR="00C7046E" w:rsidRPr="00C7046E" w:rsidRDefault="00C7046E" w:rsidP="00C7046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Факультет компьютерных систем и сетей</w:t>
      </w:r>
    </w:p>
    <w:p w14:paraId="72E9A681" w14:textId="77777777" w:rsidR="00C7046E" w:rsidRPr="00C7046E" w:rsidRDefault="00C7046E" w:rsidP="00C7046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</w:p>
    <w:p w14:paraId="08A5A4DE" w14:textId="77777777" w:rsidR="00C7046E" w:rsidRPr="00C7046E" w:rsidRDefault="00C7046E" w:rsidP="00C7046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Кафедра электронных вычислительных машин</w:t>
      </w:r>
    </w:p>
    <w:p w14:paraId="55B291D1" w14:textId="77777777" w:rsidR="00C7046E" w:rsidRPr="00C7046E" w:rsidRDefault="00C7046E" w:rsidP="00C7046E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</w:p>
    <w:p w14:paraId="3E90EF78" w14:textId="77777777" w:rsidR="00C7046E" w:rsidRPr="00C7046E" w:rsidRDefault="00C7046E" w:rsidP="00C7046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 </w:t>
      </w: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</w:p>
    <w:p w14:paraId="593FA1B0" w14:textId="77777777" w:rsidR="00C7046E" w:rsidRPr="00C7046E" w:rsidRDefault="00C7046E" w:rsidP="00C7046E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</w:p>
    <w:p w14:paraId="792AC7A2" w14:textId="5BE26B25" w:rsidR="00C7046E" w:rsidRPr="00C7046E" w:rsidRDefault="00C7046E" w:rsidP="00C7046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BY"/>
        </w:rPr>
      </w:pP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 xml:space="preserve">Лабораторная работа № </w:t>
      </w:r>
      <w:r w:rsidRPr="00C7046E">
        <w:rPr>
          <w:rFonts w:ascii="Times New Roman" w:eastAsia="Times New Roman" w:hAnsi="Times New Roman" w:cs="Times New Roman"/>
          <w:sz w:val="28"/>
          <w:szCs w:val="28"/>
          <w:lang w:val="ru-RU" w:eastAsia="ru-BY"/>
        </w:rPr>
        <w:t>4</w:t>
      </w:r>
    </w:p>
    <w:p w14:paraId="793984DD" w14:textId="565B918D" w:rsidR="00C7046E" w:rsidRPr="00C7046E" w:rsidRDefault="00C7046E" w:rsidP="00C7046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«</w:t>
      </w:r>
      <w:r w:rsidRPr="00C7046E">
        <w:rPr>
          <w:color w:val="000000"/>
          <w:sz w:val="28"/>
          <w:szCs w:val="28"/>
        </w:rPr>
        <w:t>Многомерные массивы</w:t>
      </w: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»</w:t>
      </w:r>
    </w:p>
    <w:p w14:paraId="2EAB0B98" w14:textId="77777777" w:rsidR="00C7046E" w:rsidRPr="00C7046E" w:rsidRDefault="00C7046E" w:rsidP="00C7046E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C7046E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C7046E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C7046E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C7046E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C7046E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C7046E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C7046E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C7046E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C7046E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C7046E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C7046E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C7046E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C7046E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C7046E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C7046E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C7046E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</w:p>
    <w:p w14:paraId="72E8A30D" w14:textId="58A482C1" w:rsidR="00C7046E" w:rsidRPr="00C7046E" w:rsidRDefault="00C7046E" w:rsidP="00C7046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BY"/>
        </w:rPr>
      </w:pP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 xml:space="preserve">Проверил: </w:t>
      </w: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</w: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ab/>
        <w:t xml:space="preserve">Выполнил: </w:t>
      </w: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val="ru-RU" w:eastAsia="ru-BY"/>
        </w:rPr>
        <w:t>Богдан Е.В.</w:t>
      </w:r>
      <w:r w:rsidRPr="00C7046E">
        <w:rPr>
          <w:rFonts w:ascii="Times New Roman" w:eastAsia="Times New Roman" w:hAnsi="Times New Roman" w:cs="Times New Roman"/>
          <w:color w:val="FF0000"/>
          <w:sz w:val="28"/>
          <w:szCs w:val="28"/>
          <w:lang w:eastAsia="ru-BY"/>
        </w:rPr>
        <w:tab/>
      </w:r>
      <w:r w:rsidRPr="00C7046E">
        <w:rPr>
          <w:rFonts w:ascii="Times New Roman" w:eastAsia="Times New Roman" w:hAnsi="Times New Roman" w:cs="Times New Roman"/>
          <w:color w:val="FF0000"/>
          <w:sz w:val="28"/>
          <w:szCs w:val="28"/>
          <w:lang w:eastAsia="ru-BY"/>
        </w:rPr>
        <w:tab/>
      </w:r>
      <w:r w:rsidRPr="00C7046E">
        <w:rPr>
          <w:rFonts w:ascii="Times New Roman" w:eastAsia="Times New Roman" w:hAnsi="Times New Roman" w:cs="Times New Roman"/>
          <w:color w:val="FF0000"/>
          <w:sz w:val="28"/>
          <w:szCs w:val="28"/>
          <w:lang w:eastAsia="ru-BY"/>
        </w:rPr>
        <w:tab/>
      </w:r>
      <w:r w:rsidRPr="00C7046E">
        <w:rPr>
          <w:rFonts w:ascii="Times New Roman" w:eastAsia="Times New Roman" w:hAnsi="Times New Roman" w:cs="Times New Roman"/>
          <w:color w:val="FF0000"/>
          <w:sz w:val="28"/>
          <w:szCs w:val="28"/>
          <w:lang w:eastAsia="ru-BY"/>
        </w:rPr>
        <w:tab/>
      </w:r>
      <w:r w:rsidRPr="00C7046E">
        <w:rPr>
          <w:rFonts w:ascii="Times New Roman" w:eastAsia="Times New Roman" w:hAnsi="Times New Roman" w:cs="Times New Roman"/>
          <w:color w:val="FF0000"/>
          <w:sz w:val="28"/>
          <w:szCs w:val="28"/>
          <w:lang w:eastAsia="ru-BY"/>
        </w:rPr>
        <w:tab/>
      </w:r>
      <w:r w:rsidRPr="00C7046E">
        <w:rPr>
          <w:rFonts w:ascii="Times New Roman" w:eastAsia="Times New Roman" w:hAnsi="Times New Roman" w:cs="Times New Roman"/>
          <w:color w:val="FF0000"/>
          <w:sz w:val="28"/>
          <w:szCs w:val="28"/>
          <w:lang w:eastAsia="ru-BY"/>
        </w:rPr>
        <w:tab/>
      </w:r>
      <w:r>
        <w:rPr>
          <w:rFonts w:ascii="Times New Roman" w:eastAsia="Times New Roman" w:hAnsi="Times New Roman" w:cs="Times New Roman"/>
          <w:color w:val="FF0000"/>
          <w:sz w:val="28"/>
          <w:szCs w:val="28"/>
          <w:lang w:eastAsia="ru-BY"/>
        </w:rPr>
        <w:tab/>
      </w:r>
      <w:r>
        <w:rPr>
          <w:rFonts w:ascii="Times New Roman" w:eastAsia="Times New Roman" w:hAnsi="Times New Roman" w:cs="Times New Roman"/>
          <w:color w:val="FF0000"/>
          <w:sz w:val="28"/>
          <w:szCs w:val="28"/>
          <w:lang w:val="ru-RU" w:eastAsia="ru-BY"/>
        </w:rPr>
        <w:t xml:space="preserve">          </w:t>
      </w:r>
      <w:r>
        <w:rPr>
          <w:rFonts w:ascii="Times New Roman" w:eastAsia="Times New Roman" w:hAnsi="Times New Roman" w:cs="Times New Roman"/>
          <w:sz w:val="28"/>
          <w:szCs w:val="28"/>
          <w:lang w:val="ru-RU" w:eastAsia="ru-BY"/>
        </w:rPr>
        <w:t>Зорин А.Ю.</w:t>
      </w:r>
    </w:p>
    <w:p w14:paraId="61C42BF2" w14:textId="77777777" w:rsidR="00C7046E" w:rsidRPr="00C7046E" w:rsidRDefault="00C7046E" w:rsidP="00C7046E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C7046E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C7046E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C7046E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C7046E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C7046E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</w:p>
    <w:p w14:paraId="3DD6D76E" w14:textId="77777777" w:rsidR="00C7046E" w:rsidRPr="00C7046E" w:rsidRDefault="00C7046E" w:rsidP="00C7046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C7046E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МИНСК 2022</w:t>
      </w:r>
    </w:p>
    <w:p w14:paraId="245F7E16" w14:textId="334A6566" w:rsidR="00C7046E" w:rsidRDefault="00C7046E"/>
    <w:p w14:paraId="4820CE46" w14:textId="77777777" w:rsidR="00C7046E" w:rsidRDefault="00C7046E">
      <w:r>
        <w:br w:type="page"/>
      </w:r>
    </w:p>
    <w:p w14:paraId="05A20299" w14:textId="7B830232" w:rsidR="00C7046E" w:rsidRDefault="006603B8">
      <w:r>
        <w:object w:dxaOrig="9105" w:dyaOrig="4935" w14:anchorId="29866C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25pt;height:170.25pt" o:ole="">
            <v:imagedata r:id="rId4" o:title=""/>
          </v:shape>
          <o:OLEObject Type="Embed" ProgID="Visio.Drawing.15" ShapeID="_x0000_i1025" DrawAspect="Content" ObjectID="_1728552823" r:id="rId5"/>
        </w:object>
      </w:r>
    </w:p>
    <w:p w14:paraId="66CF2D76" w14:textId="77777777" w:rsidR="0088653B" w:rsidRDefault="0088653B"/>
    <w:p w14:paraId="02255A95" w14:textId="3C2E8AEA" w:rsidR="00C7046E" w:rsidRDefault="00C7046E" w:rsidP="00C7046E">
      <w:pPr>
        <w:pStyle w:val="a3"/>
        <w:shd w:val="clear" w:color="auto" w:fill="FFFFFF"/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 xml:space="preserve">13.(1) </w:t>
      </w:r>
      <w:r w:rsidRPr="00C7046E">
        <w:rPr>
          <w:color w:val="000000"/>
          <w:sz w:val="28"/>
          <w:szCs w:val="28"/>
        </w:rPr>
        <w:t>Дана целочисленная прямоугольная матрица. Определить количество строк, содержащих хотя бы один нулевой элемент; номер столбца, в которой находится самая длинная серия одинаковых элементов.</w:t>
      </w:r>
    </w:p>
    <w:p w14:paraId="60940727" w14:textId="77777777" w:rsidR="006603B8" w:rsidRDefault="006603B8" w:rsidP="00C7046E">
      <w:pPr>
        <w:pStyle w:val="a3"/>
        <w:shd w:val="clear" w:color="auto" w:fill="FFFFFF"/>
        <w:spacing w:before="0" w:beforeAutospacing="0" w:after="0" w:afterAutospacing="0"/>
        <w:jc w:val="both"/>
        <w:rPr>
          <w:color w:val="000000"/>
          <w:sz w:val="28"/>
          <w:szCs w:val="28"/>
        </w:rPr>
      </w:pPr>
    </w:p>
    <w:p w14:paraId="5CDAABB8" w14:textId="1D7A954B" w:rsidR="006603B8" w:rsidRDefault="006603B8" w:rsidP="00C7046E">
      <w:pPr>
        <w:pStyle w:val="a3"/>
        <w:shd w:val="clear" w:color="auto" w:fill="FFFFFF"/>
        <w:spacing w:before="0" w:beforeAutospacing="0" w:after="0" w:afterAutospacing="0"/>
        <w:jc w:val="both"/>
        <w:rPr>
          <w:color w:val="000000"/>
          <w:sz w:val="28"/>
          <w:szCs w:val="28"/>
        </w:rPr>
      </w:pPr>
      <w:r w:rsidRPr="006603B8">
        <w:rPr>
          <w:noProof/>
          <w:color w:val="000000"/>
          <w:sz w:val="28"/>
          <w:szCs w:val="28"/>
        </w:rPr>
        <w:drawing>
          <wp:inline distT="0" distB="0" distL="0" distR="0" wp14:anchorId="470550AA" wp14:editId="3D8F4D83">
            <wp:extent cx="5940425" cy="3705225"/>
            <wp:effectExtent l="0" t="0" r="317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0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BE0EE1" w14:textId="678FD087" w:rsidR="004D723D" w:rsidRDefault="004D723D" w:rsidP="00C7046E">
      <w:pPr>
        <w:pStyle w:val="a3"/>
        <w:shd w:val="clear" w:color="auto" w:fill="FFFFFF"/>
        <w:spacing w:before="0" w:beforeAutospacing="0" w:after="0" w:afterAutospacing="0"/>
        <w:jc w:val="both"/>
        <w:rPr>
          <w:color w:val="000000"/>
          <w:sz w:val="28"/>
          <w:szCs w:val="28"/>
        </w:rPr>
      </w:pPr>
      <w:r w:rsidRPr="004D723D">
        <w:rPr>
          <w:noProof/>
          <w:color w:val="000000"/>
          <w:sz w:val="28"/>
          <w:szCs w:val="28"/>
        </w:rPr>
        <w:drawing>
          <wp:inline distT="0" distB="0" distL="0" distR="0" wp14:anchorId="133FBEE3" wp14:editId="2C20C468">
            <wp:extent cx="5940425" cy="171450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C6379" w14:textId="77777777" w:rsidR="00C7046E" w:rsidRPr="00C7046E" w:rsidRDefault="00C7046E" w:rsidP="00C7046E">
      <w:pPr>
        <w:pStyle w:val="a3"/>
        <w:shd w:val="clear" w:color="auto" w:fill="FFFFFF"/>
        <w:spacing w:before="0" w:beforeAutospacing="0" w:after="0" w:afterAutospacing="0"/>
        <w:jc w:val="both"/>
        <w:rPr>
          <w:sz w:val="28"/>
          <w:szCs w:val="28"/>
        </w:rPr>
      </w:pPr>
    </w:p>
    <w:p w14:paraId="2E63570E" w14:textId="77777777" w:rsidR="00C7046E" w:rsidRDefault="00C7046E">
      <w:r>
        <w:br w:type="page"/>
      </w:r>
    </w:p>
    <w:p w14:paraId="7644F6DF" w14:textId="578B7E56" w:rsidR="00C7046E" w:rsidRDefault="004D723D">
      <w:r>
        <w:object w:dxaOrig="10815" w:dyaOrig="16156" w14:anchorId="4938BDB6">
          <v:shape id="_x0000_i1026" type="#_x0000_t75" style="width:468pt;height:699pt" o:ole="">
            <v:imagedata r:id="rId8" o:title=""/>
          </v:shape>
          <o:OLEObject Type="Embed" ProgID="Visio.Drawing.15" ShapeID="_x0000_i1026" DrawAspect="Content" ObjectID="_1728552824" r:id="rId9"/>
        </w:object>
      </w:r>
    </w:p>
    <w:p w14:paraId="43DC0639" w14:textId="77777777" w:rsidR="00F95E23" w:rsidRDefault="00F95E23" w:rsidP="00F95E23">
      <w:pPr>
        <w:pStyle w:val="a3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ru-RU"/>
        </w:rPr>
      </w:pPr>
    </w:p>
    <w:p w14:paraId="17AF2F6C" w14:textId="53963580" w:rsidR="00F95E23" w:rsidRDefault="00F95E23" w:rsidP="00F95E23">
      <w:pPr>
        <w:pStyle w:val="a3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lastRenderedPageBreak/>
        <w:t xml:space="preserve">13.(2) </w:t>
      </w:r>
      <w:r w:rsidRPr="00F95E23">
        <w:rPr>
          <w:color w:val="000000"/>
          <w:sz w:val="28"/>
          <w:szCs w:val="28"/>
        </w:rPr>
        <w:t>Найти в матрице первый столбец, все элементы которого положительны. Знаки элементов предыдущего столбца изменить на противоположные.</w:t>
      </w:r>
    </w:p>
    <w:p w14:paraId="448F51F5" w14:textId="05F0CCCB" w:rsidR="00F95E23" w:rsidRDefault="00F95E23" w:rsidP="00F95E23">
      <w:pPr>
        <w:pStyle w:val="a3"/>
        <w:shd w:val="clear" w:color="auto" w:fill="FFFFFF"/>
        <w:spacing w:before="0" w:beforeAutospacing="0" w:after="0" w:afterAutospacing="0"/>
        <w:jc w:val="both"/>
        <w:rPr>
          <w:color w:val="000000"/>
          <w:sz w:val="28"/>
          <w:szCs w:val="28"/>
          <w:lang w:val="en-US"/>
        </w:rPr>
      </w:pPr>
    </w:p>
    <w:p w14:paraId="01ED3382" w14:textId="48CC32AE" w:rsidR="00423871" w:rsidRPr="00F95E23" w:rsidRDefault="00746D07" w:rsidP="00F95E23">
      <w:pPr>
        <w:pStyle w:val="a3"/>
        <w:shd w:val="clear" w:color="auto" w:fill="FFFFFF"/>
        <w:spacing w:before="0" w:beforeAutospacing="0" w:after="0" w:afterAutospacing="0"/>
        <w:jc w:val="both"/>
        <w:rPr>
          <w:color w:val="000000"/>
          <w:sz w:val="28"/>
          <w:szCs w:val="28"/>
          <w:lang w:val="en-US"/>
        </w:rPr>
      </w:pPr>
      <w:r>
        <w:object w:dxaOrig="10920" w:dyaOrig="13859" w14:anchorId="7486A500">
          <v:shape id="_x0000_i1027" type="#_x0000_t75" style="width:467.25pt;height:593.25pt" o:ole="">
            <v:imagedata r:id="rId10" o:title=""/>
          </v:shape>
          <o:OLEObject Type="Embed" ProgID="Visio.Drawing.15" ShapeID="_x0000_i1027" DrawAspect="Content" ObjectID="_1728552825" r:id="rId11"/>
        </w:object>
      </w:r>
    </w:p>
    <w:p w14:paraId="467FC3FA" w14:textId="77777777" w:rsidR="00C7046E" w:rsidRPr="00F95E23" w:rsidRDefault="00C7046E">
      <w:pPr>
        <w:rPr>
          <w:rFonts w:ascii="Times New Roman" w:hAnsi="Times New Roman" w:cs="Times New Roman"/>
          <w:sz w:val="28"/>
          <w:szCs w:val="28"/>
        </w:rPr>
      </w:pPr>
      <w:r w:rsidRPr="00F95E23">
        <w:rPr>
          <w:rFonts w:ascii="Times New Roman" w:hAnsi="Times New Roman" w:cs="Times New Roman"/>
          <w:sz w:val="28"/>
          <w:szCs w:val="28"/>
        </w:rPr>
        <w:br w:type="page"/>
      </w:r>
    </w:p>
    <w:p w14:paraId="545CE7EA" w14:textId="7344455B" w:rsidR="00C7046E" w:rsidRDefault="005E7E0B">
      <w:pPr>
        <w:rPr>
          <w:lang w:val="en-US"/>
        </w:rPr>
      </w:pPr>
      <w:r w:rsidRPr="005E7E0B">
        <w:rPr>
          <w:noProof/>
          <w:lang w:val="en-US"/>
        </w:rPr>
        <w:lastRenderedPageBreak/>
        <w:drawing>
          <wp:inline distT="0" distB="0" distL="0" distR="0" wp14:anchorId="4D0E473A" wp14:editId="09A0A771">
            <wp:extent cx="5940425" cy="371919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19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5B3D0" w14:textId="7727EB12" w:rsidR="005E7E0B" w:rsidRPr="00423871" w:rsidRDefault="005E7E0B">
      <w:pPr>
        <w:rPr>
          <w:lang w:val="en-US"/>
        </w:rPr>
      </w:pPr>
      <w:r w:rsidRPr="005E7E0B">
        <w:rPr>
          <w:noProof/>
          <w:lang w:val="en-US"/>
        </w:rPr>
        <w:drawing>
          <wp:inline distT="0" distB="0" distL="0" distR="0" wp14:anchorId="51720F91" wp14:editId="30B87799">
            <wp:extent cx="5940425" cy="1751965"/>
            <wp:effectExtent l="0" t="0" r="3175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51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B95B41" w14:textId="77777777" w:rsidR="00746D07" w:rsidRDefault="00746D07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746D07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13.(3) </w:t>
      </w:r>
      <w:r w:rsidRPr="00746D07">
        <w:rPr>
          <w:rFonts w:ascii="Times New Roman" w:hAnsi="Times New Roman" w:cs="Times New Roman"/>
          <w:color w:val="000000"/>
          <w:sz w:val="28"/>
          <w:szCs w:val="28"/>
        </w:rPr>
        <w:t xml:space="preserve">В квадратной матрице размером </w:t>
      </w:r>
      <w:proofErr w:type="spellStart"/>
      <w:r w:rsidRPr="00746D07">
        <w:rPr>
          <w:rFonts w:ascii="Times New Roman" w:hAnsi="Times New Roman" w:cs="Times New Roman"/>
          <w:color w:val="000000"/>
          <w:sz w:val="28"/>
          <w:szCs w:val="28"/>
        </w:rPr>
        <w:t>NxN</w:t>
      </w:r>
      <w:proofErr w:type="spellEnd"/>
      <w:r w:rsidRPr="00746D07">
        <w:rPr>
          <w:rFonts w:ascii="Times New Roman" w:hAnsi="Times New Roman" w:cs="Times New Roman"/>
          <w:color w:val="000000"/>
          <w:sz w:val="28"/>
          <w:szCs w:val="28"/>
        </w:rPr>
        <w:t xml:space="preserve"> найти мак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и</w:t>
      </w:r>
      <w:proofErr w:type="spellStart"/>
      <w:r w:rsidRPr="00746D07">
        <w:rPr>
          <w:rFonts w:ascii="Times New Roman" w:hAnsi="Times New Roman" w:cs="Times New Roman"/>
          <w:color w:val="000000"/>
          <w:sz w:val="28"/>
          <w:szCs w:val="28"/>
        </w:rPr>
        <w:t>мальный</w:t>
      </w:r>
      <w:proofErr w:type="spellEnd"/>
      <w:r w:rsidRPr="00746D07">
        <w:rPr>
          <w:rFonts w:ascii="Times New Roman" w:hAnsi="Times New Roman" w:cs="Times New Roman"/>
          <w:color w:val="000000"/>
          <w:sz w:val="28"/>
          <w:szCs w:val="28"/>
        </w:rPr>
        <w:t xml:space="preserve"> элемент в 1-ой области</w:t>
      </w:r>
    </w:p>
    <w:p w14:paraId="5997A7AE" w14:textId="6F8EED5E" w:rsidR="00746D07" w:rsidRDefault="00746D07" w:rsidP="00746D07">
      <w:pPr>
        <w:pStyle w:val="a3"/>
        <w:shd w:val="clear" w:color="auto" w:fill="FFFFFF"/>
        <w:spacing w:before="0" w:beforeAutospacing="0" w:after="0" w:afterAutospacing="0"/>
        <w:ind w:left="1069"/>
        <w:jc w:val="both"/>
      </w:pPr>
      <w:r>
        <w:rPr>
          <w:noProof/>
          <w:color w:val="000000"/>
          <w:bdr w:val="none" w:sz="0" w:space="0" w:color="auto" w:frame="1"/>
        </w:rPr>
        <w:drawing>
          <wp:inline distT="0" distB="0" distL="0" distR="0" wp14:anchorId="492989C8" wp14:editId="7220CE15">
            <wp:extent cx="2095500" cy="19431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C1C1C5" w14:textId="59352529" w:rsidR="00C7046E" w:rsidRDefault="00C7046E">
      <w:pPr>
        <w:rPr>
          <w:rFonts w:ascii="Times New Roman" w:hAnsi="Times New Roman" w:cs="Times New Roman"/>
          <w:sz w:val="28"/>
          <w:szCs w:val="28"/>
        </w:rPr>
      </w:pPr>
      <w:r w:rsidRPr="00746D07">
        <w:rPr>
          <w:rFonts w:ascii="Times New Roman" w:hAnsi="Times New Roman" w:cs="Times New Roman"/>
          <w:sz w:val="28"/>
          <w:szCs w:val="28"/>
        </w:rPr>
        <w:br w:type="page"/>
      </w:r>
    </w:p>
    <w:p w14:paraId="66DF7307" w14:textId="6CA475C3" w:rsidR="00746D07" w:rsidRPr="00D6675B" w:rsidRDefault="00D6675B">
      <w:pPr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10966" w:dyaOrig="14835" w14:anchorId="288D4FD0">
          <v:shape id="_x0000_i1028" type="#_x0000_t75" style="width:468pt;height:633pt" o:ole="">
            <v:imagedata r:id="rId15" o:title=""/>
          </v:shape>
          <o:OLEObject Type="Embed" ProgID="Visio.Drawing.15" ShapeID="_x0000_i1028" DrawAspect="Content" ObjectID="_1728552826" r:id="rId16"/>
        </w:object>
      </w:r>
    </w:p>
    <w:p w14:paraId="1D3E3F75" w14:textId="1476226F" w:rsidR="00D6675B" w:rsidRDefault="00D6675B"/>
    <w:p w14:paraId="1313BF50" w14:textId="77777777" w:rsidR="00D6675B" w:rsidRDefault="00D6675B">
      <w:r>
        <w:br w:type="page"/>
      </w:r>
    </w:p>
    <w:p w14:paraId="3EE93A80" w14:textId="65B48EDF" w:rsidR="00D6675B" w:rsidRDefault="00D6675B">
      <w:r w:rsidRPr="00D6675B">
        <w:rPr>
          <w:noProof/>
        </w:rPr>
        <w:lastRenderedPageBreak/>
        <w:drawing>
          <wp:inline distT="0" distB="0" distL="0" distR="0" wp14:anchorId="70DB3157" wp14:editId="7CB9245A">
            <wp:extent cx="5940425" cy="4284345"/>
            <wp:effectExtent l="0" t="0" r="3175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8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D9FCB8" w14:textId="2B7D4309" w:rsidR="00D6675B" w:rsidRDefault="00D6675B">
      <w:r w:rsidRPr="00D6675B">
        <w:rPr>
          <w:noProof/>
        </w:rPr>
        <w:drawing>
          <wp:inline distT="0" distB="0" distL="0" distR="0" wp14:anchorId="7F818635" wp14:editId="4D086826">
            <wp:extent cx="5940425" cy="165862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5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07572" w14:textId="77777777" w:rsidR="00D6675B" w:rsidRDefault="00D6675B">
      <w:r>
        <w:br w:type="page"/>
      </w:r>
    </w:p>
    <w:p w14:paraId="2EF68D33" w14:textId="2D4332A3" w:rsidR="00D6675B" w:rsidRDefault="00983E40">
      <w:r>
        <w:object w:dxaOrig="10859" w:dyaOrig="15809" w14:anchorId="02A068B3">
          <v:shape id="_x0000_i1035" type="#_x0000_t75" style="width:467.25pt;height:680.25pt" o:ole="">
            <v:imagedata r:id="rId19" o:title=""/>
          </v:shape>
          <o:OLEObject Type="Embed" ProgID="Visio.Drawing.15" ShapeID="_x0000_i1035" DrawAspect="Content" ObjectID="_1728552827" r:id="rId20"/>
        </w:object>
      </w:r>
    </w:p>
    <w:p w14:paraId="2E241C81" w14:textId="77777777" w:rsidR="00D6675B" w:rsidRDefault="00D6675B">
      <w:r>
        <w:br w:type="page"/>
      </w:r>
    </w:p>
    <w:p w14:paraId="3EDE233D" w14:textId="2C727F90" w:rsidR="00E94B2D" w:rsidRDefault="00235FDA">
      <w:r>
        <w:object w:dxaOrig="9810" w:dyaOrig="11115" w14:anchorId="0B2429BD">
          <v:shape id="_x0000_i1030" type="#_x0000_t75" style="width:467.25pt;height:529.5pt" o:ole="">
            <v:imagedata r:id="rId21" o:title=""/>
          </v:shape>
          <o:OLEObject Type="Embed" ProgID="Visio.Drawing.15" ShapeID="_x0000_i1030" DrawAspect="Content" ObjectID="_1728552828" r:id="rId22"/>
        </w:object>
      </w:r>
    </w:p>
    <w:p w14:paraId="3F947C2C" w14:textId="0127D097" w:rsidR="00235FDA" w:rsidRDefault="00235FDA"/>
    <w:p w14:paraId="6F79F137" w14:textId="77777777" w:rsidR="00235FDA" w:rsidRDefault="00235FDA">
      <w:r>
        <w:br w:type="page"/>
      </w:r>
    </w:p>
    <w:p w14:paraId="62B97E1C" w14:textId="7C5D7BC2" w:rsidR="00235FDA" w:rsidRDefault="00235FDA">
      <w:pPr>
        <w:rPr>
          <w:lang w:val="en-US"/>
        </w:rPr>
      </w:pPr>
      <w:r>
        <w:object w:dxaOrig="10500" w:dyaOrig="15165" w14:anchorId="05F6277D">
          <v:shape id="_x0000_i1031" type="#_x0000_t75" style="width:467.25pt;height:675pt" o:ole="">
            <v:imagedata r:id="rId23" o:title=""/>
          </v:shape>
          <o:OLEObject Type="Embed" ProgID="Visio.Drawing.15" ShapeID="_x0000_i1031" DrawAspect="Content" ObjectID="_1728552829" r:id="rId24"/>
        </w:object>
      </w:r>
    </w:p>
    <w:p w14:paraId="254251E0" w14:textId="77777777" w:rsidR="00235FDA" w:rsidRDefault="00235FDA">
      <w:pPr>
        <w:rPr>
          <w:lang w:val="en-US"/>
        </w:rPr>
      </w:pPr>
      <w:r>
        <w:rPr>
          <w:lang w:val="en-US"/>
        </w:rPr>
        <w:br w:type="page"/>
      </w:r>
    </w:p>
    <w:p w14:paraId="75D5C558" w14:textId="0FD7C950" w:rsidR="00235FDA" w:rsidRDefault="00874936">
      <w:pPr>
        <w:rPr>
          <w:lang w:val="en-US"/>
        </w:rPr>
      </w:pPr>
      <w:r>
        <w:object w:dxaOrig="10500" w:dyaOrig="15165" w14:anchorId="629F3DC4">
          <v:shape id="_x0000_i1032" type="#_x0000_t75" style="width:467.25pt;height:675pt" o:ole="">
            <v:imagedata r:id="rId25" o:title=""/>
          </v:shape>
          <o:OLEObject Type="Embed" ProgID="Visio.Drawing.15" ShapeID="_x0000_i1032" DrawAspect="Content" ObjectID="_1728552830" r:id="rId26"/>
        </w:object>
      </w:r>
    </w:p>
    <w:p w14:paraId="0512A195" w14:textId="77777777" w:rsidR="00235FDA" w:rsidRDefault="00235FDA">
      <w:pPr>
        <w:rPr>
          <w:lang w:val="en-US"/>
        </w:rPr>
      </w:pPr>
      <w:r>
        <w:rPr>
          <w:lang w:val="en-US"/>
        </w:rPr>
        <w:br w:type="page"/>
      </w:r>
    </w:p>
    <w:p w14:paraId="7FA7E1B7" w14:textId="5FD58951" w:rsidR="00235FDA" w:rsidRDefault="00874936">
      <w:r>
        <w:object w:dxaOrig="10366" w:dyaOrig="9916" w14:anchorId="2DDFED19">
          <v:shape id="_x0000_i1033" type="#_x0000_t75" style="width:467.25pt;height:447pt" o:ole="">
            <v:imagedata r:id="rId27" o:title=""/>
          </v:shape>
          <o:OLEObject Type="Embed" ProgID="Visio.Drawing.15" ShapeID="_x0000_i1033" DrawAspect="Content" ObjectID="_1728552831" r:id="rId28"/>
        </w:object>
      </w:r>
    </w:p>
    <w:p w14:paraId="1E01D30D" w14:textId="77777777" w:rsidR="00874936" w:rsidRPr="00D6675B" w:rsidRDefault="00874936">
      <w:pPr>
        <w:rPr>
          <w:lang w:val="en-US"/>
        </w:rPr>
      </w:pPr>
    </w:p>
    <w:sectPr w:rsidR="00874936" w:rsidRPr="00D6675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046E"/>
    <w:rsid w:val="00145733"/>
    <w:rsid w:val="00235FDA"/>
    <w:rsid w:val="00423871"/>
    <w:rsid w:val="004D723D"/>
    <w:rsid w:val="005E7E0B"/>
    <w:rsid w:val="006603B8"/>
    <w:rsid w:val="006644A1"/>
    <w:rsid w:val="00746D07"/>
    <w:rsid w:val="00874936"/>
    <w:rsid w:val="0088653B"/>
    <w:rsid w:val="00983E40"/>
    <w:rsid w:val="00A36ED4"/>
    <w:rsid w:val="00C61B2E"/>
    <w:rsid w:val="00C7046E"/>
    <w:rsid w:val="00D6675B"/>
    <w:rsid w:val="00E94B2D"/>
    <w:rsid w:val="00F95E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6E68B9"/>
  <w15:chartTrackingRefBased/>
  <w15:docId w15:val="{635D542B-FE1C-49A9-917D-E390406B47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C7046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BY"/>
    </w:rPr>
  </w:style>
  <w:style w:type="character" w:customStyle="1" w:styleId="apple-tab-span">
    <w:name w:val="apple-tab-span"/>
    <w:basedOn w:val="a0"/>
    <w:rsid w:val="00C7046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791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66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93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25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13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Drawing7.vsdx"/><Relationship Id="rId3" Type="http://schemas.openxmlformats.org/officeDocument/2006/relationships/webSettings" Target="webSettings.xml"/><Relationship Id="rId21" Type="http://schemas.openxmlformats.org/officeDocument/2006/relationships/image" Target="media/image13.emf"/><Relationship Id="rId7" Type="http://schemas.openxmlformats.org/officeDocument/2006/relationships/image" Target="media/image3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4.vsdx"/><Relationship Id="rId29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2.vsdx"/><Relationship Id="rId24" Type="http://schemas.openxmlformats.org/officeDocument/2006/relationships/package" Target="embeddings/Microsoft_Visio_Drawing6.vsdx"/><Relationship Id="rId5" Type="http://schemas.openxmlformats.org/officeDocument/2006/relationships/package" Target="embeddings/Microsoft_Visio_Drawing.vsdx"/><Relationship Id="rId15" Type="http://schemas.openxmlformats.org/officeDocument/2006/relationships/image" Target="media/image9.emf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8.vsdx"/><Relationship Id="rId10" Type="http://schemas.openxmlformats.org/officeDocument/2006/relationships/image" Target="media/image5.emf"/><Relationship Id="rId19" Type="http://schemas.openxmlformats.org/officeDocument/2006/relationships/image" Target="media/image12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8.png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6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</TotalTime>
  <Pages>1</Pages>
  <Words>164</Words>
  <Characters>939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</dc:creator>
  <cp:keywords/>
  <dc:description/>
  <cp:lastModifiedBy>Андрей</cp:lastModifiedBy>
  <cp:revision>7</cp:revision>
  <dcterms:created xsi:type="dcterms:W3CDTF">2022-10-29T06:42:00Z</dcterms:created>
  <dcterms:modified xsi:type="dcterms:W3CDTF">2022-10-29T09:47:00Z</dcterms:modified>
</cp:coreProperties>
</file>